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56" r:id="rId2"/>
    <p:sldId id="284" r:id="rId3"/>
    <p:sldId id="428" r:id="rId4"/>
    <p:sldId id="429" r:id="rId5"/>
    <p:sldId id="403" r:id="rId6"/>
    <p:sldId id="404" r:id="rId7"/>
    <p:sldId id="405" r:id="rId8"/>
    <p:sldId id="406" r:id="rId9"/>
    <p:sldId id="407" r:id="rId10"/>
    <p:sldId id="427" r:id="rId11"/>
    <p:sldId id="431" r:id="rId12"/>
    <p:sldId id="432" r:id="rId13"/>
    <p:sldId id="433" r:id="rId14"/>
    <p:sldId id="430" r:id="rId15"/>
    <p:sldId id="408" r:id="rId16"/>
    <p:sldId id="409" r:id="rId17"/>
    <p:sldId id="410" r:id="rId18"/>
    <p:sldId id="413" r:id="rId19"/>
    <p:sldId id="414" r:id="rId20"/>
    <p:sldId id="434" r:id="rId21"/>
    <p:sldId id="435" r:id="rId22"/>
    <p:sldId id="415" r:id="rId23"/>
    <p:sldId id="416" r:id="rId24"/>
    <p:sldId id="417" r:id="rId25"/>
    <p:sldId id="266" r:id="rId26"/>
    <p:sldId id="274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BDB98C0-1ECA-A34A-BE93-9DD5B52BAD44}" v="95" dt="2020-05-15T10:01:05.35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448"/>
    <p:restoredTop sz="94694"/>
  </p:normalViewPr>
  <p:slideViewPr>
    <p:cSldViewPr snapToGrid="0" snapToObjects="1">
      <p:cViewPr varScale="1">
        <p:scale>
          <a:sx n="120" d="100"/>
          <a:sy n="120" d="100"/>
        </p:scale>
        <p:origin x="208" y="9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e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695E570-CE20-8041-920B-A82E96BC7F0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chCoreEas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91F4D7-601A-0142-8EA9-A454B20902B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AD9FBE-B833-E346-8519-660E39A14ED4}" type="datetimeFigureOut">
              <a:rPr lang="en-US" smtClean="0"/>
              <a:t>5/16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F35048-DBD4-8E43-9379-41A59D40BFD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54B18A-6226-2547-B140-9531236AF62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B1EE3-932D-0B48-B451-B3B1E905FC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530537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chCoreEas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FAAF52-3E84-D141-9C82-B721AE6A887E}" type="datetimeFigureOut">
              <a:rPr lang="en-US" smtClean="0"/>
              <a:t>5/16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1D31B-F076-A44F-BBAC-00A4B4CB7E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700242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FEF4D8-E435-8A4E-BE4D-A64686BAE0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FD99944-EFB6-CB40-BE10-B55F155290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868BE8-86AB-1843-9188-681EC546D3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6D509-F242-0846-A0DE-5A0018EAEC62}" type="datetime1">
              <a:rPr lang="en-IN" smtClean="0"/>
              <a:t>16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770124-ABAC-994D-8996-DFD86BE130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566C13-BC4A-724F-B6CE-D0F317223B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951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C70559-8B86-7945-A349-C17359A64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B014EB0-5902-E647-A782-30B22AE076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500644-9D8F-FC4D-85D9-2B10BC186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945B2-590A-A949-A01B-122AA0F3870A}" type="datetime1">
              <a:rPr lang="en-IN" smtClean="0"/>
              <a:t>16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1A97A5-DD69-7342-8C77-9EBDB97E26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EB7D97-E515-4448-8C3B-3515FD0FA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8385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5785232-E92C-BB4A-A454-CDD1E79188D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53CEEF5-1309-D046-A372-154B73A577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A1599C-B788-ED46-8323-9715289C4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B603A-CB25-7443-B863-DBA80FB8AA2D}" type="datetime1">
              <a:rPr lang="en-IN" smtClean="0"/>
              <a:t>16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B50D2A-9AE4-0D43-B1FC-3156DA451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731578-A495-F541-B24E-FE79A97DC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4676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84F6FE-7187-7D4E-BF32-295F4B274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58E138-9C87-284A-BA3A-55CE5ED617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2A9E85-F3AF-D84B-BB2D-F3F7B0EEB5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73170-AED5-6B43-BBBC-BECD382D4FE5}" type="datetime1">
              <a:rPr lang="en-IN" smtClean="0"/>
              <a:t>16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BA4780-EEFD-4246-BC4A-1DF97A8D5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686FA5-22EC-564C-B35A-8C344359F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008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B31E48-829E-DC4B-967F-82506659F5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ADCB1E-9658-5648-AD6D-7CC3F3808FA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854EB3-C9CD-3445-B428-683921702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B7062-57BE-7943-9A48-288CD0FDA952}" type="datetime1">
              <a:rPr lang="en-IN" smtClean="0"/>
              <a:t>16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7781FA-DC74-C544-8EEB-95734B0899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663D28-FF61-E04F-B8AF-4AB07593B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661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FE43C6-0842-D745-87F7-40E7ADAAF1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6764FE-8109-C54C-8FD2-EFAEB39659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D0CC2E-96FC-8748-8122-7509747176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4E892EA-23A0-3E4E-89CC-5432A43820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0D8D9A-9F70-7E4A-9799-A270B1115C65}" type="datetime1">
              <a:rPr lang="en-IN" smtClean="0"/>
              <a:t>16/0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17786F6-3027-C541-B555-9F74CBF9EB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CE1A4D-75FB-7643-97E4-D1928AB5A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371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2073A5-5357-D443-8841-4218BAAC94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769644-42B7-B749-B5DB-65CB6BC9B5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2F9D83-3755-4747-B95F-F0543AA516D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2D30CB3-8F76-BE4A-AD20-265C7E63D02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53DC0A-23AB-0142-8773-7524B107DE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B12E9C-B42D-DE4F-990E-F62BB6D13F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34448-A786-B544-AAC1-D21528060139}" type="datetime1">
              <a:rPr lang="en-IN" smtClean="0"/>
              <a:t>16/05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047A1A1-C56E-8D47-8DA0-37BEBC2010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DF599CF-EDA1-C541-ADFA-6BB068FF1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4579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17EF88-8600-E442-A6D0-ACBDEFE552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BA41D2-D6C2-1645-B216-7FA8D29C81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7A6EA-3DCA-5846-BD0A-102E0FF9E6BA}" type="datetime1">
              <a:rPr lang="en-IN" smtClean="0"/>
              <a:t>16/05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48897A9-00F2-4B44-9E54-CB7BAB3AF3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991FEA-6288-CA4C-BF97-F42A273DE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434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F61E4BE-526B-4640-B85C-098E41EC64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5E91DF-EDE6-A644-B1C7-CEB6D9CCA9AB}" type="datetime1">
              <a:rPr lang="en-IN" smtClean="0"/>
              <a:t>16/05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7ADCAC5-DC1A-5E44-B532-596A15A223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EFF810-7DF1-0D45-82B2-40108C7D9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280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91682-E8E5-0A42-A2B1-961FAE37D9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6AE475-83FA-5C47-875B-66EDCA4CD1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7248B3-C1B4-124A-9283-ABE73F8BDF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1B6E23-A5D9-5145-9B8D-5A485BE7E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D3B04E-F396-EC40-9E86-C0659C2F963A}" type="datetime1">
              <a:rPr lang="en-IN" smtClean="0"/>
              <a:t>16/0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A06E61F-A1AB-1D49-9CAC-DC3FCDF2DF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A89C77-077B-BA41-9F32-95D174706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697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23D6D4-3A01-5A42-B757-80113484F7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BE2D434-EF84-B84D-80D4-876DB1D0BD8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4A3A040-FC3F-7D4D-A8FE-60D1D93A0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EE9A87-3599-1B48-A723-E5813C7032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8E3909-1D20-024E-A3CA-8B409FC7CC29}" type="datetime1">
              <a:rPr lang="en-IN" smtClean="0"/>
              <a:t>16/0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5F6357D-8380-DD46-A950-33B6DC4622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CC9CC2C-440B-E146-A4E6-52940AB01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030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7760C6F-9AD9-6646-AE9D-9A6423CEB0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4A64F6-F2F5-884B-A8CD-1B3EEABECB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440E3B-68DF-F443-BD4D-D3E4E7204D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8692ED-63AE-E147-9795-338E73992CF4}" type="datetime1">
              <a:rPr lang="en-IN" smtClean="0"/>
              <a:t>16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3D89FB-2BBD-5547-B925-7AD3313F7E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F0E398-BC8E-C24F-87B2-BB6D368310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072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5.w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tiff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2A6B319F-86FE-4754-878E-06F0804D88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832385" cy="6858000"/>
          </a:xfrm>
          <a:prstGeom prst="rect">
            <a:avLst/>
          </a:prstGeom>
          <a:solidFill>
            <a:schemeClr val="accent5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CF7D1B5-3477-499F-ACC5-2C8B07F4ED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32385" y="0"/>
            <a:ext cx="3218914" cy="6858000"/>
          </a:xfrm>
          <a:prstGeom prst="rect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F2BBB68-6038-544D-9DA3-D3E1A0057C2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71440" y="1819683"/>
            <a:ext cx="6154954" cy="4501127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4400" b="1" i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Support Vector Machine (SVM)</a:t>
            </a:r>
            <a:br>
              <a:rPr lang="en-US" sz="4400" b="1" i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en-US" sz="4400" b="1" i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lassification Algorithm</a:t>
            </a:r>
            <a:br>
              <a:rPr lang="en-US" sz="4400" b="1" i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br>
              <a:rPr lang="en-US" sz="4400" b="1" i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endParaRPr lang="en-US" sz="4400" b="1" i="1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E49BE5A-5BAE-4441-9E64-9F004420BF1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0" y="6110328"/>
            <a:ext cx="4971440" cy="4501127"/>
          </a:xfrm>
        </p:spPr>
        <p:txBody>
          <a:bodyPr vert="horz" lIns="91440" tIns="45720" rIns="91440" bIns="45720" rtlCol="0">
            <a:normAutofit/>
          </a:bodyPr>
          <a:lstStyle/>
          <a:p>
            <a:pPr indent="-228600" algn="l">
              <a:buFont typeface="Arial" panose="020B0604020202020204" pitchFamily="34" charset="0"/>
              <a:buChar char="•"/>
            </a:pPr>
            <a:r>
              <a:rPr lang="en-US" sz="2000" i="1" u="sng" dirty="0"/>
              <a:t>Prepared By : Mahavir </a:t>
            </a:r>
            <a:r>
              <a:rPr lang="en-US" sz="2000" i="1" u="sng" dirty="0" err="1"/>
              <a:t>Teraiya</a:t>
            </a:r>
            <a:endParaRPr lang="en-US" sz="2000" i="1" u="sng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8DC22B-292B-8045-82BF-2183264EFCF9}"/>
              </a:ext>
            </a:extLst>
          </p:cNvPr>
          <p:cNvSpPr txBox="1"/>
          <p:nvPr/>
        </p:nvSpPr>
        <p:spPr>
          <a:xfrm>
            <a:off x="9778528" y="84667"/>
            <a:ext cx="3421957" cy="4501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800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sz="2800" i="1" dirty="0">
              <a:ln w="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683267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FF10769-1B67-924A-94F2-7E16D13FE4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458" y="1454447"/>
            <a:ext cx="6565900" cy="3898900"/>
          </a:xfrm>
          <a:prstGeom prst="rect">
            <a:avLst/>
          </a:prstGeom>
        </p:spPr>
      </p:pic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672EE85F-F94A-DB41-A2A3-459C873FB0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855122"/>
              </p:ext>
            </p:extLst>
          </p:nvPr>
        </p:nvGraphicFramePr>
        <p:xfrm>
          <a:off x="8098970" y="1399111"/>
          <a:ext cx="1491343" cy="623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Εξίσωση" r:id="rId4" imgW="1002960" imgH="419040" progId="Equation.3">
                  <p:embed/>
                </p:oleObj>
              </mc:Choice>
              <mc:Fallback>
                <p:oleObj name="Εξίσωση" r:id="rId4" imgW="1002960" imgH="419040" progId="Equation.3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672EE85F-F94A-DB41-A2A3-459C873FB0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8970" y="1399111"/>
                        <a:ext cx="1491343" cy="623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F313A208-6573-3C40-BB26-87948710CB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029722"/>
              </p:ext>
            </p:extLst>
          </p:nvPr>
        </p:nvGraphicFramePr>
        <p:xfrm>
          <a:off x="9590313" y="2308310"/>
          <a:ext cx="1938338" cy="805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6" imgW="850680" imgH="419040" progId="Equation.3">
                  <p:embed/>
                </p:oleObj>
              </mc:Choice>
              <mc:Fallback>
                <p:oleObj name="Equation" r:id="rId6" imgW="850680" imgH="419040" progId="Equation.3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F313A208-6573-3C40-BB26-87948710CB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0313" y="2308310"/>
                        <a:ext cx="1938338" cy="805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C27A20E5-474D-7D45-9423-32AE95870532}"/>
              </a:ext>
            </a:extLst>
          </p:cNvPr>
          <p:cNvSpPr/>
          <p:nvPr/>
        </p:nvSpPr>
        <p:spPr>
          <a:xfrm>
            <a:off x="5663746" y="1454447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E495EDE-2B6B-2941-B20C-4797F326FEE9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358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C3C0C77-4EBA-4C4C-A506-B1C80A85CD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2525" y="1828800"/>
            <a:ext cx="6838950" cy="443865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927DB3E6-4730-C247-B6BE-A53CA9357564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4012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141581E-2ABF-C04E-9050-69AC9CA505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752600"/>
            <a:ext cx="8277225" cy="428625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02BAF8F-549C-CA4C-807D-93620BCD90BD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5015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4">
                <a:extLst>
                  <a:ext uri="{FF2B5EF4-FFF2-40B4-BE49-F238E27FC236}">
                    <a16:creationId xmlns:a16="http://schemas.microsoft.com/office/drawing/2014/main" id="{0720F71F-7A08-664C-BA91-4A9A0B25EE7F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3059239" y="3419891"/>
                <a:ext cx="6280511" cy="2422567"/>
              </a:xfrm>
              <a:prstGeom prst="rect">
                <a:avLst/>
              </a:prstGeom>
              <a:noFill/>
              <a:ln/>
            </p:spPr>
            <p:txBody>
              <a:bodyPr>
                <a:normAutofit fontScale="25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None/>
                </a:pPr>
                <a:endParaRPr lang="en-US" altLang="zh-CN" sz="2600" dirty="0"/>
              </a:p>
              <a:p>
                <a:pPr>
                  <a:buFont typeface="Wingdings" panose="05000000000000000000" pitchFamily="2" charset="2"/>
                  <a:buNone/>
                </a:pPr>
                <a:r>
                  <a:rPr lang="en-US" altLang="zh-CN" sz="8000" dirty="0"/>
                  <a:t>Distance between lines given by solving linear equation:</a:t>
                </a:r>
              </a:p>
              <a:p>
                <a:pPr>
                  <a:buFont typeface="Wingdings" panose="05000000000000000000" pitchFamily="2" charset="2"/>
                  <a:buNone/>
                </a:pPr>
                <a:endParaRPr lang="en-US" altLang="zh-CN" sz="8000" dirty="0"/>
              </a:p>
              <a:p>
                <a:pPr>
                  <a:buFont typeface="Wingdings" panose="05000000000000000000" pitchFamily="2" charset="2"/>
                  <a:buNone/>
                </a:pPr>
                <a:r>
                  <a:rPr lang="en-US" altLang="zh-CN" sz="8000" dirty="0"/>
                  <a:t>Maximize margin:</a:t>
                </a:r>
              </a:p>
              <a:p>
                <a:pPr>
                  <a:buFont typeface="Wingdings" panose="05000000000000000000" pitchFamily="2" charset="2"/>
                  <a:buNone/>
                </a:pPr>
                <a:endParaRPr lang="en-US" altLang="zh-CN" sz="8000" dirty="0"/>
              </a:p>
              <a:p>
                <a:pPr>
                  <a:buFont typeface="Wingdings" panose="05000000000000000000" pitchFamily="2" charset="2"/>
                  <a:buNone/>
                </a:pPr>
                <a:endParaRPr lang="en-US" altLang="zh-CN" sz="8000" dirty="0"/>
              </a:p>
              <a:p>
                <a:pPr>
                  <a:buFont typeface="Wingdings" panose="05000000000000000000" pitchFamily="2" charset="2"/>
                  <a:buNone/>
                </a:pPr>
                <a:r>
                  <a:rPr lang="en-US" altLang="zh-CN" sz="9600" dirty="0"/>
                  <a:t>Equivalent to minimize:</a:t>
                </a:r>
                <a14:m>
                  <m:oMath xmlns:m="http://schemas.openxmlformats.org/officeDocument/2006/math">
                    <m:r>
                      <a:rPr lang="en-US" altLang="zh-CN" sz="9600" smtClean="0"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altLang="zh-CN" sz="9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960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960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sz="9600" dirty="0"/>
                  <a:t> ||w ||</a:t>
                </a:r>
                <a:r>
                  <a:rPr lang="en-US" altLang="zh-CN" sz="9600" baseline="30000" dirty="0"/>
                  <a:t>2</a:t>
                </a:r>
              </a:p>
            </p:txBody>
          </p:sp>
        </mc:Choice>
        <mc:Fallback xmlns="">
          <p:sp>
            <p:nvSpPr>
              <p:cNvPr id="2" name="Rectangle 4">
                <a:extLst>
                  <a:ext uri="{FF2B5EF4-FFF2-40B4-BE49-F238E27FC236}">
                    <a16:creationId xmlns:a16="http://schemas.microsoft.com/office/drawing/2014/main" id="{0720F71F-7A08-664C-BA91-4A9A0B25EE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239" y="3419891"/>
                <a:ext cx="6280511" cy="2422567"/>
              </a:xfrm>
              <a:prstGeom prst="rect">
                <a:avLst/>
              </a:prstGeom>
              <a:blipFill>
                <a:blip r:embed="rId2"/>
                <a:stretch>
                  <a:fillRect l="-1414" b="-1042"/>
                </a:stretch>
              </a:blipFill>
              <a:ln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Line 5">
            <a:extLst>
              <a:ext uri="{FF2B5EF4-FFF2-40B4-BE49-F238E27FC236}">
                <a16:creationId xmlns:a16="http://schemas.microsoft.com/office/drawing/2014/main" id="{22BDC944-FC97-1746-8484-10433F6D797C}"/>
              </a:ext>
            </a:extLst>
          </p:cNvPr>
          <p:cNvSpPr>
            <a:spLocks noChangeShapeType="1"/>
          </p:cNvSpPr>
          <p:nvPr/>
        </p:nvSpPr>
        <p:spPr bwMode="auto">
          <a:xfrm rot="-23199335">
            <a:off x="2627247" y="1569113"/>
            <a:ext cx="29718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" name="Line 6">
            <a:extLst>
              <a:ext uri="{FF2B5EF4-FFF2-40B4-BE49-F238E27FC236}">
                <a16:creationId xmlns:a16="http://schemas.microsoft.com/office/drawing/2014/main" id="{FC7E8062-BB8F-2149-B837-3CF5234923D7}"/>
              </a:ext>
            </a:extLst>
          </p:cNvPr>
          <p:cNvSpPr>
            <a:spLocks noChangeShapeType="1"/>
          </p:cNvSpPr>
          <p:nvPr/>
        </p:nvSpPr>
        <p:spPr bwMode="auto">
          <a:xfrm rot="-23199335">
            <a:off x="2773297" y="1859625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" name="Line 7">
            <a:extLst>
              <a:ext uri="{FF2B5EF4-FFF2-40B4-BE49-F238E27FC236}">
                <a16:creationId xmlns:a16="http://schemas.microsoft.com/office/drawing/2014/main" id="{FF2228E0-48EF-EA4F-8ECA-DA32C09AA460}"/>
              </a:ext>
            </a:extLst>
          </p:cNvPr>
          <p:cNvSpPr>
            <a:spLocks noChangeShapeType="1"/>
          </p:cNvSpPr>
          <p:nvPr/>
        </p:nvSpPr>
        <p:spPr bwMode="auto">
          <a:xfrm rot="-23199335">
            <a:off x="2917760" y="2148550"/>
            <a:ext cx="29718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DF7E2C7A-BEAB-D141-9495-1AC002991CF4}"/>
              </a:ext>
            </a:extLst>
          </p:cNvPr>
          <p:cNvSpPr txBox="1">
            <a:spLocks noChangeArrowheads="1"/>
          </p:cNvSpPr>
          <p:nvPr/>
        </p:nvSpPr>
        <p:spPr bwMode="auto">
          <a:xfrm rot="-1586986">
            <a:off x="2087497" y="1078575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>
                <a:solidFill>
                  <a:srgbClr val="FF0000"/>
                </a:solidFill>
                <a:latin typeface="Tahoma" panose="020B0604030504040204" pitchFamily="34" charset="0"/>
              </a:rPr>
              <a:t>“Predict Class = +1” zone</a:t>
            </a:r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1EB254D6-C4C3-EB4E-BEF6-6E60BC50E538}"/>
              </a:ext>
            </a:extLst>
          </p:cNvPr>
          <p:cNvSpPr txBox="1">
            <a:spLocks noChangeArrowheads="1"/>
          </p:cNvSpPr>
          <p:nvPr/>
        </p:nvSpPr>
        <p:spPr bwMode="auto">
          <a:xfrm rot="-1586986">
            <a:off x="3306697" y="2373975"/>
            <a:ext cx="28876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dirty="0">
                <a:solidFill>
                  <a:srgbClr val="33CC33"/>
                </a:solidFill>
                <a:latin typeface="Tahoma" panose="020B0604030504040204" pitchFamily="34" charset="0"/>
              </a:rPr>
              <a:t>“Predict Class = -1” zone</a:t>
            </a:r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F4306280-B9BA-4644-AB37-93E60179DA4A}"/>
              </a:ext>
            </a:extLst>
          </p:cNvPr>
          <p:cNvSpPr txBox="1">
            <a:spLocks noChangeArrowheads="1"/>
          </p:cNvSpPr>
          <p:nvPr/>
        </p:nvSpPr>
        <p:spPr bwMode="auto">
          <a:xfrm rot="-1777892">
            <a:off x="1466659" y="2250481"/>
            <a:ext cx="14938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en-US" altLang="zh-CN" sz="1600" dirty="0" err="1">
                <a:solidFill>
                  <a:schemeClr val="hlink"/>
                </a:solidFill>
                <a:latin typeface="Tahoma" panose="020B0604030504040204" pitchFamily="34" charset="0"/>
              </a:rPr>
              <a:t>wx+b</a:t>
            </a:r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=1</a:t>
            </a: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CC9ED12E-1CF4-F341-B3DA-137E2EE88485}"/>
              </a:ext>
            </a:extLst>
          </p:cNvPr>
          <p:cNvSpPr txBox="1">
            <a:spLocks noChangeArrowheads="1"/>
          </p:cNvSpPr>
          <p:nvPr/>
        </p:nvSpPr>
        <p:spPr bwMode="auto">
          <a:xfrm rot="-1777892">
            <a:off x="1935097" y="2602575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en-US" altLang="zh-CN" sz="1600">
                <a:latin typeface="Tahoma" panose="020B0604030504040204" pitchFamily="34" charset="0"/>
              </a:rPr>
              <a:t>wx+b=0</a:t>
            </a:r>
          </a:p>
        </p:txBody>
      </p:sp>
      <p:sp>
        <p:nvSpPr>
          <p:cNvPr id="10" name="Text Box 12">
            <a:extLst>
              <a:ext uri="{FF2B5EF4-FFF2-40B4-BE49-F238E27FC236}">
                <a16:creationId xmlns:a16="http://schemas.microsoft.com/office/drawing/2014/main" id="{603BEBD1-20CD-3B4E-92C0-0B337AA16E4B}"/>
              </a:ext>
            </a:extLst>
          </p:cNvPr>
          <p:cNvSpPr txBox="1">
            <a:spLocks noChangeArrowheads="1"/>
          </p:cNvSpPr>
          <p:nvPr/>
        </p:nvSpPr>
        <p:spPr bwMode="auto">
          <a:xfrm rot="-1777892">
            <a:off x="2011297" y="2907375"/>
            <a:ext cx="12874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en-US" altLang="zh-CN" sz="1600" dirty="0">
                <a:solidFill>
                  <a:srgbClr val="747E26"/>
                </a:solidFill>
                <a:latin typeface="Tahoma" panose="020B0604030504040204" pitchFamily="34" charset="0"/>
              </a:rPr>
              <a:t>wx+b=-1</a:t>
            </a:r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BDB00833-6DC7-3F4E-B8E7-26523CF048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1125" y="895124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" name="Oval 16">
            <a:extLst>
              <a:ext uri="{FF2B5EF4-FFF2-40B4-BE49-F238E27FC236}">
                <a16:creationId xmlns:a16="http://schemas.microsoft.com/office/drawing/2014/main" id="{6D2FBE93-C9CA-CB48-BCA8-A585BD309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9697" y="2069175"/>
            <a:ext cx="76200" cy="76200"/>
          </a:xfrm>
          <a:prstGeom prst="ellipse">
            <a:avLst/>
          </a:prstGeom>
          <a:solidFill>
            <a:srgbClr val="990099"/>
          </a:solidFill>
          <a:ln w="19050" cap="rnd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" name="Text Box 17">
            <a:extLst>
              <a:ext uri="{FF2B5EF4-FFF2-40B4-BE49-F238E27FC236}">
                <a16:creationId xmlns:a16="http://schemas.microsoft.com/office/drawing/2014/main" id="{04EAD777-6FA8-C547-AB34-6522F2F01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2097" y="1916775"/>
            <a:ext cx="457200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i="1">
                <a:solidFill>
                  <a:srgbClr val="990099"/>
                </a:solidFill>
                <a:latin typeface="Tahoma" panose="020B0604030504040204" pitchFamily="34" charset="0"/>
              </a:rPr>
              <a:t>X</a:t>
            </a:r>
            <a:r>
              <a:rPr lang="en-US" altLang="zh-CN" sz="2000" b="1" i="1" baseline="40000">
                <a:solidFill>
                  <a:srgbClr val="990099"/>
                </a:solidFill>
                <a:latin typeface="Tahoma" panose="020B0604030504040204" pitchFamily="34" charset="0"/>
              </a:rPr>
              <a:t>-</a:t>
            </a:r>
          </a:p>
        </p:txBody>
      </p:sp>
      <p:sp>
        <p:nvSpPr>
          <p:cNvPr id="14" name="Oval 18">
            <a:extLst>
              <a:ext uri="{FF2B5EF4-FFF2-40B4-BE49-F238E27FC236}">
                <a16:creationId xmlns:a16="http://schemas.microsoft.com/office/drawing/2014/main" id="{682452AD-1BAC-5147-AC0F-3AC6404F2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10" y="1319875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" name="Text Box 19">
            <a:extLst>
              <a:ext uri="{FF2B5EF4-FFF2-40B4-BE49-F238E27FC236}">
                <a16:creationId xmlns:a16="http://schemas.microsoft.com/office/drawing/2014/main" id="{A724DB89-E18E-0948-AC05-D4EE6AD0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660" y="871566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i="1">
                <a:solidFill>
                  <a:srgbClr val="CC3300"/>
                </a:solidFill>
                <a:latin typeface="Tahoma" panose="020B0604030504040204" pitchFamily="34" charset="0"/>
              </a:rPr>
              <a:t>x</a:t>
            </a:r>
            <a:r>
              <a:rPr lang="en-US" altLang="zh-CN" sz="2400" i="1" baseline="30000">
                <a:solidFill>
                  <a:srgbClr val="CC3300"/>
                </a:solidFill>
                <a:latin typeface="Tahoma" panose="020B0604030504040204" pitchFamily="34" charset="0"/>
              </a:rPr>
              <a:t>+</a:t>
            </a:r>
          </a:p>
        </p:txBody>
      </p:sp>
      <p:sp>
        <p:nvSpPr>
          <p:cNvPr id="16" name="Text Box 31">
            <a:extLst>
              <a:ext uri="{FF2B5EF4-FFF2-40B4-BE49-F238E27FC236}">
                <a16:creationId xmlns:a16="http://schemas.microsoft.com/office/drawing/2014/main" id="{C4BD6E7D-A5E7-D44A-9444-1646E3A55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3697" y="926175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400" b="1" i="1">
                <a:latin typeface="Tahoma" panose="020B0604030504040204" pitchFamily="34" charset="0"/>
              </a:rPr>
              <a:t>M</a:t>
            </a:r>
            <a:r>
              <a:rPr lang="en-US" altLang="zh-CN" sz="2400">
                <a:latin typeface="Tahoma" panose="020B0604030504040204" pitchFamily="34" charset="0"/>
              </a:rPr>
              <a:t>=Margin Width</a:t>
            </a:r>
            <a:endParaRPr lang="en-US" altLang="zh-CN" sz="2400" i="1">
              <a:latin typeface="Tahoma" panose="020B0604030504040204" pitchFamily="34" charset="0"/>
            </a:endParaRP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2560F16A-FBDF-8947-8116-833693DB928C}"/>
              </a:ext>
            </a:extLst>
          </p:cNvPr>
          <p:cNvSpPr txBox="1">
            <a:spLocks noChangeArrowheads="1"/>
          </p:cNvSpPr>
          <p:nvPr/>
        </p:nvSpPr>
        <p:spPr>
          <a:xfrm>
            <a:off x="487297" y="3848934"/>
            <a:ext cx="3886200" cy="193992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600" dirty="0"/>
              <a:t>What we know:</a:t>
            </a:r>
          </a:p>
          <a:p>
            <a:pPr fontAlgn="auto">
              <a:spcAft>
                <a:spcPts val="0"/>
              </a:spcAft>
            </a:pPr>
            <a:r>
              <a:rPr lang="en-US" altLang="zh-CN" sz="2600" b="1" i="1" dirty="0"/>
              <a:t>w</a:t>
            </a:r>
            <a:r>
              <a:rPr lang="en-US" altLang="zh-CN" sz="2600" i="1" dirty="0"/>
              <a:t> . </a:t>
            </a:r>
            <a:r>
              <a:rPr lang="en-US" altLang="zh-CN" sz="2600" b="1" i="1" dirty="0"/>
              <a:t>x</a:t>
            </a:r>
            <a:r>
              <a:rPr lang="en-US" altLang="zh-CN" sz="2600" b="1" i="1" baseline="30000" dirty="0"/>
              <a:t>+</a:t>
            </a:r>
            <a:r>
              <a:rPr lang="en-US" altLang="zh-CN" sz="2600" i="1" dirty="0"/>
              <a:t> + b = +1 </a:t>
            </a:r>
          </a:p>
          <a:p>
            <a:pPr fontAlgn="auto">
              <a:spcAft>
                <a:spcPts val="0"/>
              </a:spcAft>
            </a:pPr>
            <a:r>
              <a:rPr lang="en-US" altLang="zh-CN" sz="2600" b="1" i="1" dirty="0"/>
              <a:t>w</a:t>
            </a:r>
            <a:r>
              <a:rPr lang="en-US" altLang="zh-CN" sz="2600" i="1" dirty="0"/>
              <a:t> . </a:t>
            </a:r>
            <a:r>
              <a:rPr lang="en-US" altLang="zh-CN" sz="2600" b="1" i="1" dirty="0"/>
              <a:t>x</a:t>
            </a:r>
            <a:r>
              <a:rPr lang="en-US" altLang="zh-CN" sz="2600" b="1" i="1" baseline="30000" dirty="0"/>
              <a:t>-</a:t>
            </a:r>
            <a:r>
              <a:rPr lang="en-US" altLang="zh-CN" sz="2600" i="1" dirty="0"/>
              <a:t> + b = -1 </a:t>
            </a: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endParaRPr lang="en-US" altLang="zh-CN" sz="2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50FACA44-FDF9-3C44-818F-C3C04284DF2B}"/>
                  </a:ext>
                </a:extLst>
              </p:cNvPr>
              <p:cNvSpPr/>
              <p:nvPr/>
            </p:nvSpPr>
            <p:spPr>
              <a:xfrm>
                <a:off x="5059297" y="4021845"/>
                <a:ext cx="1985035" cy="6947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en-US" altLang="zh-CN" sz="2000" dirty="0"/>
                  <a:t>M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400" dirty="0"/>
                          <m:t>||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w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 ||</m:t>
                        </m:r>
                      </m:den>
                    </m:f>
                  </m:oMath>
                </a14:m>
                <a:endParaRPr lang="en-US" altLang="zh-CN" sz="2400" baseline="30000" dirty="0"/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50FACA44-FDF9-3C44-818F-C3C04284DF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9297" y="4021845"/>
                <a:ext cx="1985035" cy="694742"/>
              </a:xfrm>
              <a:prstGeom prst="rect">
                <a:avLst/>
              </a:prstGeom>
              <a:blipFill>
                <a:blip r:embed="rId3"/>
                <a:stretch>
                  <a:fillRect l="-2532" b="-16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>
            <a:extLst>
              <a:ext uri="{FF2B5EF4-FFF2-40B4-BE49-F238E27FC236}">
                <a16:creationId xmlns:a16="http://schemas.microsoft.com/office/drawing/2014/main" id="{9D40483A-6F19-614D-A668-39C4EA8F69E2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9734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DD3BB19-692D-E84C-A636-76AE64D78FF2}"/>
              </a:ext>
            </a:extLst>
          </p:cNvPr>
          <p:cNvSpPr txBox="1"/>
          <p:nvPr/>
        </p:nvSpPr>
        <p:spPr>
          <a:xfrm>
            <a:off x="1019605" y="2623457"/>
            <a:ext cx="23754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 (H , S) = Maximu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 (H , S) = 10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1C082A-54E3-F84B-97CB-4D072E95D74B}"/>
              </a:ext>
            </a:extLst>
          </p:cNvPr>
          <p:cNvSpPr/>
          <p:nvPr/>
        </p:nvSpPr>
        <p:spPr>
          <a:xfrm>
            <a:off x="926503" y="1078077"/>
            <a:ext cx="436004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rgbClr val="0070C0"/>
                </a:solidFill>
                <a:latin typeface="+mj-lt"/>
              </a:rPr>
              <a:t>What is Constrains 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4A50B90-B5B7-F949-BD9D-8A778D774C23}"/>
              </a:ext>
            </a:extLst>
          </p:cNvPr>
          <p:cNvSpPr/>
          <p:nvPr/>
        </p:nvSpPr>
        <p:spPr>
          <a:xfrm>
            <a:off x="1163522" y="4507077"/>
            <a:ext cx="6872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Lagrange Multiplier helps to solve the constrain optimization problem 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DCDF91F-F364-4144-B60A-C3204944C9DB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1945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44E952E7-34B3-D14F-899A-78AC754732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944831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44E952E7-34B3-D14F-899A-78AC754732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Line 4">
            <a:extLst>
              <a:ext uri="{FF2B5EF4-FFF2-40B4-BE49-F238E27FC236}">
                <a16:creationId xmlns:a16="http://schemas.microsoft.com/office/drawing/2014/main" id="{3B569111-D4AD-8748-9985-52F9096BBC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5D0F3DA2-B98D-E24B-AEE3-AB9A2C4F70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461937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4" name="Object 5">
                        <a:extLst>
                          <a:ext uri="{FF2B5EF4-FFF2-40B4-BE49-F238E27FC236}">
                            <a16:creationId xmlns:a16="http://schemas.microsoft.com/office/drawing/2014/main" id="{5D0F3DA2-B98D-E24B-AEE3-AB9A2C4F70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6">
            <a:extLst>
              <a:ext uri="{FF2B5EF4-FFF2-40B4-BE49-F238E27FC236}">
                <a16:creationId xmlns:a16="http://schemas.microsoft.com/office/drawing/2014/main" id="{4FD62A82-59E4-5549-8671-947716CC10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EB29B58A-FCB0-944A-B989-BE8C725B2B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765751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6" name="Object 7">
                        <a:extLst>
                          <a:ext uri="{FF2B5EF4-FFF2-40B4-BE49-F238E27FC236}">
                            <a16:creationId xmlns:a16="http://schemas.microsoft.com/office/drawing/2014/main" id="{EB29B58A-FCB0-944A-B989-BE8C725B2B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8">
            <a:extLst>
              <a:ext uri="{FF2B5EF4-FFF2-40B4-BE49-F238E27FC236}">
                <a16:creationId xmlns:a16="http://schemas.microsoft.com/office/drawing/2014/main" id="{9CE89AB3-DB39-3E4E-BFF5-ACC18C1BD6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C66DC327-2328-EE40-9FA0-B7F94AA281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495539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8" name="Object 9">
                        <a:extLst>
                          <a:ext uri="{FF2B5EF4-FFF2-40B4-BE49-F238E27FC236}">
                            <a16:creationId xmlns:a16="http://schemas.microsoft.com/office/drawing/2014/main" id="{C66DC327-2328-EE40-9FA0-B7F94AA281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A411A555-899C-0F48-BBAF-6304D155A9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075923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A411A555-899C-0F48-BBAF-6304D155A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758204BC-4EF1-F344-BE82-ECB072D49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010934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10" name="Object 11">
                        <a:extLst>
                          <a:ext uri="{FF2B5EF4-FFF2-40B4-BE49-F238E27FC236}">
                            <a16:creationId xmlns:a16="http://schemas.microsoft.com/office/drawing/2014/main" id="{758204BC-4EF1-F344-BE82-ECB072D49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B4562F50-55C9-884A-9019-35EA46AF7D43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1611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46771C1B-2B13-7740-AA6D-0113F6FCB48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76400"/>
            <a:ext cx="8229600" cy="455022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5FAE1ADB-72D5-8B4A-A56C-D64A61573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588898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Εξίσωση" r:id="rId3" imgW="1002960" imgH="419040" progId="Equation.3">
                  <p:embed/>
                </p:oleObj>
              </mc:Choice>
              <mc:Fallback>
                <p:oleObj name="Εξίσωση" r:id="rId3" imgW="1002960" imgH="419040" progId="Equation.3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5FAE1ADB-72D5-8B4A-A56C-D64A61573C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A4FBEA38-7D77-D84F-88DA-87CB65A9B8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53854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A4FBEA38-7D77-D84F-88DA-87CB65A9B8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EB9CA33-6B06-1840-A405-54391780C481}"/>
                  </a:ext>
                </a:extLst>
              </p:cNvPr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EB9CA33-6B06-1840-A405-54391780C4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>
                <a:blip r:embed="rId7"/>
                <a:stretch>
                  <a:fillRect t="-3030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1B1C1083-6366-1E41-B40C-FAF023028B49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108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381CE696-7DF7-6743-824F-7860A8C6FC1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What if the problem is </a:t>
            </a:r>
            <a:r>
              <a:rPr lang="en-US" sz="2000" dirty="0">
                <a:solidFill>
                  <a:srgbClr val="FF0000"/>
                </a:solidFill>
              </a:rPr>
              <a:t>not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70C0"/>
                </a:solidFill>
              </a:rPr>
              <a:t>linearly separable</a:t>
            </a:r>
            <a:r>
              <a:rPr lang="en-US" sz="2000" dirty="0"/>
              <a:t>?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FFF9BDB8-5BF9-3041-8996-2FBE7647BA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614674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FFF9BDB8-5BF9-3041-8996-2FBE7647B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5">
            <a:extLst>
              <a:ext uri="{FF2B5EF4-FFF2-40B4-BE49-F238E27FC236}">
                <a16:creationId xmlns:a16="http://schemas.microsoft.com/office/drawing/2014/main" id="{0DD9B4E4-F307-EF4A-A01C-0C1E5F3F3E1C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5" name="Oval 6">
              <a:extLst>
                <a:ext uri="{FF2B5EF4-FFF2-40B4-BE49-F238E27FC236}">
                  <a16:creationId xmlns:a16="http://schemas.microsoft.com/office/drawing/2014/main" id="{E6A699DC-58E9-5D44-83F2-9AE02AE90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Oval 7">
              <a:extLst>
                <a:ext uri="{FF2B5EF4-FFF2-40B4-BE49-F238E27FC236}">
                  <a16:creationId xmlns:a16="http://schemas.microsoft.com/office/drawing/2014/main" id="{5218DB34-3DF7-7248-B745-5A7B301A9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53B99E93-5F09-514D-ACF3-E3D97E71C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Oval 9">
              <a:extLst>
                <a:ext uri="{FF2B5EF4-FFF2-40B4-BE49-F238E27FC236}">
                  <a16:creationId xmlns:a16="http://schemas.microsoft.com/office/drawing/2014/main" id="{F15DE516-B4CC-B74B-835C-006B770A6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10">
              <a:extLst>
                <a:ext uri="{FF2B5EF4-FFF2-40B4-BE49-F238E27FC236}">
                  <a16:creationId xmlns:a16="http://schemas.microsoft.com/office/drawing/2014/main" id="{2624B5BC-7E6D-AE47-AAD5-C03E34811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11">
              <a:extLst>
                <a:ext uri="{FF2B5EF4-FFF2-40B4-BE49-F238E27FC236}">
                  <a16:creationId xmlns:a16="http://schemas.microsoft.com/office/drawing/2014/main" id="{8CCFA27F-4593-5341-B3BA-B9EFE2AC7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" name="Rectangle 10">
            <a:extLst>
              <a:ext uri="{FF2B5EF4-FFF2-40B4-BE49-F238E27FC236}">
                <a16:creationId xmlns:a16="http://schemas.microsoft.com/office/drawing/2014/main" id="{EF1E3931-F4A1-0F45-A0EB-216E6ACBD8D3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054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045974A-0C77-194A-BB4D-6F49B33EDB33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What if decision boundary is not linear?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CC116AF7-AA36-E645-8A49-CF47F91BA4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228850"/>
            <a:ext cx="6172200" cy="462915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" name="Arc 5">
            <a:extLst>
              <a:ext uri="{FF2B5EF4-FFF2-40B4-BE49-F238E27FC236}">
                <a16:creationId xmlns:a16="http://schemas.microsoft.com/office/drawing/2014/main" id="{D957B114-A0A5-314E-8E59-4E65FF589A85}"/>
              </a:ext>
            </a:extLst>
          </p:cNvPr>
          <p:cNvSpPr>
            <a:spLocks/>
          </p:cNvSpPr>
          <p:nvPr/>
        </p:nvSpPr>
        <p:spPr bwMode="auto">
          <a:xfrm rot="13286533">
            <a:off x="22479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0157F8B-054E-1F4D-9153-ABC51915685B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1779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3575B7C7-6401-4A4C-BEE9-190E159FAA5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ransform data into higher dimensional space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1591FE48-6A74-8741-B4E7-EF83810CCE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046515"/>
            <a:ext cx="6172200" cy="462915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87C59C6-015C-7740-836E-EB94372D145B}"/>
              </a:ext>
            </a:extLst>
          </p:cNvPr>
          <p:cNvSpPr txBox="1"/>
          <p:nvPr/>
        </p:nvSpPr>
        <p:spPr>
          <a:xfrm>
            <a:off x="5869406" y="2394857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 the </a:t>
            </a:r>
            <a:r>
              <a:rPr lang="en-US" dirty="0">
                <a:solidFill>
                  <a:srgbClr val="C00000"/>
                </a:solidFill>
              </a:rPr>
              <a:t>Kernel Tric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ED00F7D-DE81-5742-B657-2A2F036878F2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02516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1CB65-DD92-0045-AFC9-0B5AE99DF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genda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1E8E5A-A517-D546-909C-9308317420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>
                <a:solidFill>
                  <a:srgbClr val="0070C0"/>
                </a:solidFill>
              </a:rPr>
              <a:t>What is SVM ?</a:t>
            </a:r>
          </a:p>
          <a:p>
            <a:r>
              <a:rPr lang="en-US" sz="2000" dirty="0">
                <a:solidFill>
                  <a:srgbClr val="0070C0"/>
                </a:solidFill>
              </a:rPr>
              <a:t>How SVM works ?</a:t>
            </a:r>
          </a:p>
          <a:p>
            <a:r>
              <a:rPr lang="en-US" sz="2000" dirty="0">
                <a:solidFill>
                  <a:srgbClr val="0070C0"/>
                </a:solidFill>
              </a:rPr>
              <a:t>What is Constrains ?</a:t>
            </a:r>
          </a:p>
          <a:p>
            <a:r>
              <a:rPr lang="en-US" sz="2000" dirty="0">
                <a:solidFill>
                  <a:srgbClr val="0070C0"/>
                </a:solidFill>
              </a:rPr>
              <a:t>Pros/Cons of Decision Tree .</a:t>
            </a:r>
          </a:p>
          <a:p>
            <a:r>
              <a:rPr lang="en-US" sz="2000" dirty="0">
                <a:solidFill>
                  <a:srgbClr val="0070C0"/>
                </a:solidFill>
              </a:rPr>
              <a:t>Applications.</a:t>
            </a:r>
          </a:p>
          <a:p>
            <a:r>
              <a:rPr lang="en-US" sz="2000" dirty="0">
                <a:solidFill>
                  <a:srgbClr val="0070C0"/>
                </a:solidFill>
              </a:rPr>
              <a:t>Quick Recap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FAF8592-477C-FC41-9600-9DDE93C7CBDC}"/>
              </a:ext>
            </a:extLst>
          </p:cNvPr>
          <p:cNvSpPr/>
          <p:nvPr/>
        </p:nvSpPr>
        <p:spPr>
          <a:xfrm>
            <a:off x="10122974" y="134292"/>
            <a:ext cx="1872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sz="2400" i="1" dirty="0">
              <a:ln w="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026767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B9A6ED7-A200-1244-9C40-B9B0833A96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962" y="1371600"/>
            <a:ext cx="7305675" cy="504825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7CF557B-F2BA-0B47-8CBA-5004442A6D14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5261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7E0DBAA-866D-7B43-9716-937A5D095F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447800"/>
            <a:ext cx="7391400" cy="49911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8FF1142-7D69-4A48-87D7-148000FB4C08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263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4DF2392-368B-E344-BC53-7E7A5EFDE347}"/>
              </a:ext>
            </a:extLst>
          </p:cNvPr>
          <p:cNvSpPr/>
          <p:nvPr/>
        </p:nvSpPr>
        <p:spPr>
          <a:xfrm>
            <a:off x="706582" y="889338"/>
            <a:ext cx="1077883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4400" dirty="0">
                <a:latin typeface="+mj-lt"/>
              </a:rPr>
              <a:t>Advantages:</a:t>
            </a:r>
          </a:p>
          <a:p>
            <a:endParaRPr lang="en-IN" sz="4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SVM works relatively well when there is clear margin of separation between class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SVM is more effective in high dimensional spac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SVM is effective in cases where number of dimensions is greater than the number of sampl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SVM is relatively memory efficient.</a:t>
            </a:r>
            <a:endParaRPr lang="en-IN" b="0" i="0" dirty="0">
              <a:effectLst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BE890CF-CFE7-0849-B441-55F28007C799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80032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205589C-1C9C-C54E-81E4-9AF21C2AD84E}"/>
              </a:ext>
            </a:extLst>
          </p:cNvPr>
          <p:cNvSpPr/>
          <p:nvPr/>
        </p:nvSpPr>
        <p:spPr>
          <a:xfrm>
            <a:off x="831272" y="861766"/>
            <a:ext cx="10529455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IN" sz="4400" dirty="0">
                <a:latin typeface="+mj-lt"/>
              </a:rPr>
              <a:t>Disadvantages:</a:t>
            </a:r>
          </a:p>
          <a:p>
            <a:pPr algn="just"/>
            <a:endParaRPr lang="en-IN" sz="4400" dirty="0">
              <a:latin typeface="+mj-lt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IN" dirty="0"/>
              <a:t>SVM algorithm is not suitable for large data set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IN" dirty="0"/>
              <a:t>SVM does not perform very well, when the data set has more noise i.e. target classes are overlapping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IN" dirty="0"/>
              <a:t>In cases where number of features for each data point exceeds the number of training data sample , the SVM will under perform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IN" dirty="0"/>
              <a:t>As the support vector classifier works by putting data points, above and below the classifying hyper plane there is no probabilistic explanation for the classification.</a:t>
            </a:r>
            <a:endParaRPr lang="en-IN" b="0" i="0" dirty="0">
              <a:effectLst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640B4A5-778E-3F49-AB2C-17D5CA172A45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83035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E39A0AA-E266-304B-9B57-50262415F5D9}"/>
              </a:ext>
            </a:extLst>
          </p:cNvPr>
          <p:cNvSpPr/>
          <p:nvPr/>
        </p:nvSpPr>
        <p:spPr>
          <a:xfrm>
            <a:off x="1019298" y="1867741"/>
            <a:ext cx="1094509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en-IN" b="1" dirty="0">
                <a:solidFill>
                  <a:srgbClr val="444444"/>
                </a:solidFill>
              </a:rPr>
              <a:t>Face detection</a:t>
            </a:r>
            <a:r>
              <a:rPr lang="en-IN" dirty="0">
                <a:solidFill>
                  <a:srgbClr val="444444"/>
                </a:solidFill>
              </a:rPr>
              <a:t> 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IN" b="1" dirty="0">
                <a:solidFill>
                  <a:srgbClr val="444444"/>
                </a:solidFill>
              </a:rPr>
              <a:t>Text and hypertext categorization</a:t>
            </a:r>
            <a:r>
              <a:rPr lang="en-IN" dirty="0">
                <a:solidFill>
                  <a:srgbClr val="444444"/>
                </a:solidFill>
              </a:rPr>
              <a:t> 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IN" b="1" dirty="0">
                <a:solidFill>
                  <a:srgbClr val="444444"/>
                </a:solidFill>
              </a:rPr>
              <a:t>Classification of images.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IN" b="1" dirty="0">
                <a:solidFill>
                  <a:srgbClr val="444444"/>
                </a:solidFill>
              </a:rPr>
              <a:t>Bioinformatics</a:t>
            </a:r>
            <a:r>
              <a:rPr lang="en-IN" dirty="0">
                <a:solidFill>
                  <a:srgbClr val="444444"/>
                </a:solidFill>
              </a:rPr>
              <a:t> .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IN" b="1" dirty="0">
                <a:solidFill>
                  <a:srgbClr val="444444"/>
                </a:solidFill>
              </a:rPr>
              <a:t>Protein fold and remote homology detection.</a:t>
            </a:r>
            <a:endParaRPr lang="en-IN" dirty="0">
              <a:solidFill>
                <a:srgbClr val="444444"/>
              </a:solidFill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IN" b="1" dirty="0">
                <a:solidFill>
                  <a:srgbClr val="444444"/>
                </a:solidFill>
              </a:rPr>
              <a:t>Handwriting recognition</a:t>
            </a:r>
            <a:r>
              <a:rPr lang="en-IN" dirty="0">
                <a:solidFill>
                  <a:srgbClr val="444444"/>
                </a:solidFill>
              </a:rPr>
              <a:t> 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IN" b="1" dirty="0">
                <a:solidFill>
                  <a:srgbClr val="444444"/>
                </a:solidFill>
              </a:rPr>
              <a:t>Generalized predictive control(GPC)</a:t>
            </a:r>
            <a:endParaRPr lang="en-IN" b="0" i="0" dirty="0">
              <a:solidFill>
                <a:srgbClr val="444444"/>
              </a:solidFill>
              <a:effectLst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C652218-8D04-9840-B981-7107665CD90B}"/>
              </a:ext>
            </a:extLst>
          </p:cNvPr>
          <p:cNvSpPr/>
          <p:nvPr/>
        </p:nvSpPr>
        <p:spPr>
          <a:xfrm>
            <a:off x="387927" y="628234"/>
            <a:ext cx="323056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IN" sz="4400" b="1" dirty="0">
                <a:solidFill>
                  <a:srgbClr val="333333"/>
                </a:solidFill>
                <a:latin typeface="+mj-lt"/>
              </a:rPr>
              <a:t>Applications 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0A560F1-6601-5749-9674-3E0C55A2247F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5168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2D37E56-7A2C-5146-9A37-18032807E659}"/>
              </a:ext>
            </a:extLst>
          </p:cNvPr>
          <p:cNvSpPr/>
          <p:nvPr/>
        </p:nvSpPr>
        <p:spPr>
          <a:xfrm>
            <a:off x="3962858" y="2274838"/>
            <a:ext cx="333246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7200" b="1" i="0" dirty="0">
                <a:solidFill>
                  <a:srgbClr val="222635"/>
                </a:solidFill>
                <a:effectLst/>
                <a:latin typeface="+mj-lt"/>
              </a:rPr>
              <a:t>Quick Recap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21FE01-D8ED-9845-9CB1-9BECF228FE47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4073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CD55D4E5-0B92-7E4F-968B-E7B7D66A0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478" y="1047750"/>
            <a:ext cx="8864600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23C4702-530D-F841-A264-EECE3D17F1EA}"/>
              </a:ext>
            </a:extLst>
          </p:cNvPr>
          <p:cNvSpPr/>
          <p:nvPr/>
        </p:nvSpPr>
        <p:spPr>
          <a:xfrm>
            <a:off x="10484617" y="251183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7543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C3CE6DC7-B330-CC4D-B144-61F77B26A4B2}"/>
              </a:ext>
            </a:extLst>
          </p:cNvPr>
          <p:cNvSpPr/>
          <p:nvPr/>
        </p:nvSpPr>
        <p:spPr>
          <a:xfrm>
            <a:off x="789376" y="718848"/>
            <a:ext cx="318683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rgbClr val="0070C0"/>
                </a:solidFill>
              </a:rPr>
              <a:t>What is SVM 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D4887C9-69D6-AC45-9BE3-F33B9EEDB69D}"/>
              </a:ext>
            </a:extLst>
          </p:cNvPr>
          <p:cNvSpPr txBox="1"/>
          <p:nvPr/>
        </p:nvSpPr>
        <p:spPr>
          <a:xfrm>
            <a:off x="789376" y="1669873"/>
            <a:ext cx="979934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VM stands for Support Vector Machin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s also called Maximum Margin Classifi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can also be called Linear Classifica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divides  data in to separate hyperplane and classify the new data points based on the hyperplane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522579-44F6-D949-966D-73ABDB458A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477120"/>
              </p:ext>
            </p:extLst>
          </p:nvPr>
        </p:nvGraphicFramePr>
        <p:xfrm>
          <a:off x="789376" y="3113342"/>
          <a:ext cx="3602635" cy="347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5522579-44F6-D949-966D-73ABDB458A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376" y="3113342"/>
                        <a:ext cx="3602635" cy="3476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1C694DBC-E5AC-904C-84BA-C2EBC94361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3707494"/>
            <a:ext cx="2590800" cy="181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4893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CCAF43D-8230-B047-AE72-B91EE6901C18}"/>
              </a:ext>
            </a:extLst>
          </p:cNvPr>
          <p:cNvSpPr/>
          <p:nvPr/>
        </p:nvSpPr>
        <p:spPr>
          <a:xfrm>
            <a:off x="789376" y="718848"/>
            <a:ext cx="400006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rgbClr val="0070C0"/>
                </a:solidFill>
              </a:rPr>
              <a:t>How SVM Works ?</a:t>
            </a:r>
          </a:p>
        </p:txBody>
      </p:sp>
      <p:graphicFrame>
        <p:nvGraphicFramePr>
          <p:cNvPr id="4" name="Object 1028">
            <a:extLst>
              <a:ext uri="{FF2B5EF4-FFF2-40B4-BE49-F238E27FC236}">
                <a16:creationId xmlns:a16="http://schemas.microsoft.com/office/drawing/2014/main" id="{0CE78266-F4A0-B343-A9D6-45040B0E56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841649"/>
              </p:ext>
            </p:extLst>
          </p:nvPr>
        </p:nvGraphicFramePr>
        <p:xfrm>
          <a:off x="789376" y="1761445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4" name="Object 1028">
                        <a:extLst>
                          <a:ext uri="{FF2B5EF4-FFF2-40B4-BE49-F238E27FC236}">
                            <a16:creationId xmlns:a16="http://schemas.microsoft.com/office/drawing/2014/main" id="{0CE78266-F4A0-B343-A9D6-45040B0E56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376" y="1761445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6C90C1A0-8A08-EB43-A41D-7A1520C9030C}"/>
              </a:ext>
            </a:extLst>
          </p:cNvPr>
          <p:cNvSpPr/>
          <p:nvPr/>
        </p:nvSpPr>
        <p:spPr>
          <a:xfrm>
            <a:off x="5431971" y="1919292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ind a linear hyperplane (decision boundary) that will separate the data</a:t>
            </a:r>
          </a:p>
        </p:txBody>
      </p:sp>
    </p:spTree>
    <p:extLst>
      <p:ext uri="{BB962C8B-B14F-4D97-AF65-F5344CB8AC3E}">
        <p14:creationId xmlns:p14="http://schemas.microsoft.com/office/powerpoint/2010/main" val="27019433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39130450-6C40-3D4C-98BF-34875F6CCD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568159"/>
              </p:ext>
            </p:extLst>
          </p:nvPr>
        </p:nvGraphicFramePr>
        <p:xfrm>
          <a:off x="1023793" y="1127919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2" name="Object 4">
                        <a:extLst>
                          <a:ext uri="{FF2B5EF4-FFF2-40B4-BE49-F238E27FC236}">
                            <a16:creationId xmlns:a16="http://schemas.microsoft.com/office/drawing/2014/main" id="{39130450-6C40-3D4C-98BF-34875F6CCD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793" y="1127919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>
            <a:extLst>
              <a:ext uri="{FF2B5EF4-FFF2-40B4-BE49-F238E27FC236}">
                <a16:creationId xmlns:a16="http://schemas.microsoft.com/office/drawing/2014/main" id="{D197B5CF-EA65-4845-807E-1A611B549673}"/>
              </a:ext>
            </a:extLst>
          </p:cNvPr>
          <p:cNvSpPr txBox="1">
            <a:spLocks noChangeArrowheads="1"/>
          </p:cNvSpPr>
          <p:nvPr/>
        </p:nvSpPr>
        <p:spPr>
          <a:xfrm>
            <a:off x="5715000" y="1404257"/>
            <a:ext cx="8534400" cy="38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One Possible Solution</a:t>
            </a:r>
          </a:p>
        </p:txBody>
      </p:sp>
    </p:spTree>
    <p:extLst>
      <p:ext uri="{BB962C8B-B14F-4D97-AF65-F5344CB8AC3E}">
        <p14:creationId xmlns:p14="http://schemas.microsoft.com/office/powerpoint/2010/main" val="25856937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490EC60-55C1-5E42-9651-342E1A57578C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0" y="1545772"/>
            <a:ext cx="8534400" cy="38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Another possible solution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517C9187-9885-4740-AC67-B0279B9718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015896"/>
              </p:ext>
            </p:extLst>
          </p:nvPr>
        </p:nvGraphicFramePr>
        <p:xfrm>
          <a:off x="1219200" y="1374096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517C9187-9885-4740-AC67-B0279B9718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74096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6956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4B77109-A366-3645-A691-08ADF72744EF}"/>
              </a:ext>
            </a:extLst>
          </p:cNvPr>
          <p:cNvSpPr txBox="1">
            <a:spLocks noChangeArrowheads="1"/>
          </p:cNvSpPr>
          <p:nvPr/>
        </p:nvSpPr>
        <p:spPr>
          <a:xfrm>
            <a:off x="6368142" y="1306286"/>
            <a:ext cx="8534400" cy="38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Other possible solutions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B095A27B-AE49-7447-BCFE-B34E91CAFD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015909"/>
              </p:ext>
            </p:extLst>
          </p:nvPr>
        </p:nvGraphicFramePr>
        <p:xfrm>
          <a:off x="947059" y="1025753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B095A27B-AE49-7447-BCFE-B34E91CAFD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059" y="1025753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Line 5">
            <a:extLst>
              <a:ext uri="{FF2B5EF4-FFF2-40B4-BE49-F238E27FC236}">
                <a16:creationId xmlns:a16="http://schemas.microsoft.com/office/drawing/2014/main" id="{EA24DEA5-9043-A743-B7A0-D8D45064C45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1859" y="2656115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6">
            <a:extLst>
              <a:ext uri="{FF2B5EF4-FFF2-40B4-BE49-F238E27FC236}">
                <a16:creationId xmlns:a16="http://schemas.microsoft.com/office/drawing/2014/main" id="{626A6350-7DF7-CE46-A8D5-43140CA18A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1859" y="2427515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B548728A-4F6E-DA4B-81FC-1AC170D7BDE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1859" y="2046515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0F204719-6751-E548-8649-90812C2DA1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1859" y="2503715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EF619F42-3D99-2243-84C4-4CE95B126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1859" y="2275115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68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159A5BA9-AA42-7D40-A714-5FF4B21D2C2E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665514"/>
            <a:ext cx="8534400" cy="762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Which one is better? B1 or B2?</a:t>
            </a:r>
          </a:p>
          <a:p>
            <a:r>
              <a:rPr lang="en-US" sz="2000" dirty="0"/>
              <a:t>How do you define better?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C1853BF9-7F97-0E43-9F5E-E4880621F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610188"/>
              </p:ext>
            </p:extLst>
          </p:nvPr>
        </p:nvGraphicFramePr>
        <p:xfrm>
          <a:off x="1534886" y="131513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C1853BF9-7F97-0E43-9F5E-E4880621F3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4886" y="131513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2813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F40CEA29-AFEF-AC4F-900E-55EF44E2DC77}"/>
              </a:ext>
            </a:extLst>
          </p:cNvPr>
          <p:cNvSpPr txBox="1">
            <a:spLocks noChangeArrowheads="1"/>
          </p:cNvSpPr>
          <p:nvPr/>
        </p:nvSpPr>
        <p:spPr>
          <a:xfrm>
            <a:off x="5987143" y="1317171"/>
            <a:ext cx="6052457" cy="38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Find hyperplane </a:t>
            </a:r>
            <a:r>
              <a:rPr lang="en-US" sz="2000" dirty="0">
                <a:solidFill>
                  <a:srgbClr val="FF0000"/>
                </a:solidFill>
              </a:rPr>
              <a:t>maximizes</a:t>
            </a:r>
            <a:r>
              <a:rPr lang="en-US" sz="2000" dirty="0"/>
              <a:t> the margin =&gt; B1 is better than B2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1390DB21-48DA-3B47-81CF-74B8BDCD2B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119798"/>
              </p:ext>
            </p:extLst>
          </p:nvPr>
        </p:nvGraphicFramePr>
        <p:xfrm>
          <a:off x="1349828" y="112791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1390DB21-48DA-3B47-81CF-74B8BDCD2B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828" y="112791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456177E-3046-8B4D-AC21-446AFD62C59E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2099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90</TotalTime>
  <Words>504</Words>
  <Application>Microsoft Macintosh PowerPoint</Application>
  <PresentationFormat>Widescreen</PresentationFormat>
  <Paragraphs>108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Calibri Light</vt:lpstr>
      <vt:lpstr>Cambria Math</vt:lpstr>
      <vt:lpstr>Tahoma</vt:lpstr>
      <vt:lpstr>Wingdings</vt:lpstr>
      <vt:lpstr>Office Theme</vt:lpstr>
      <vt:lpstr>Visio</vt:lpstr>
      <vt:lpstr>Εξίσωση</vt:lpstr>
      <vt:lpstr>Equation</vt:lpstr>
      <vt:lpstr>Support Vector Machine (SVM) Classification Algorithm  </vt:lpstr>
      <vt:lpstr>Agenda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 Classification Algorithm With Example </dc:title>
  <dc:creator>Mahavir Teraiya</dc:creator>
  <cp:lastModifiedBy>Mahavir Teraiya</cp:lastModifiedBy>
  <cp:revision>2</cp:revision>
  <dcterms:created xsi:type="dcterms:W3CDTF">2020-04-03T11:38:28Z</dcterms:created>
  <dcterms:modified xsi:type="dcterms:W3CDTF">2020-05-16T12:30:12Z</dcterms:modified>
</cp:coreProperties>
</file>